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CD10B3"/>
    <w:p w:rsidR="00CD10B3" w:rsidRDefault="00CD10B3"/>
    <w:p w:rsidR="000B2FA1" w:rsidRDefault="000B2FA1">
      <w:r>
        <w:t xml:space="preserve">    </w:t>
      </w:r>
      <w:r w:rsidR="00CD10B3">
        <w:object w:dxaOrig="7171" w:dyaOrig="7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8pt;height:506.4pt" o:ole="">
            <v:imagedata r:id="rId6" o:title=""/>
          </v:shape>
          <o:OLEObject Type="Embed" ProgID="Visio.Drawing.11" ShapeID="_x0000_i1025" DrawAspect="Content" ObjectID="_1583960272" r:id="rId7"/>
        </w:object>
      </w:r>
      <w:r w:rsidR="005D2D6C">
        <w:t xml:space="preserve">     </w:t>
      </w:r>
    </w:p>
    <w:sectPr w:rsidR="000B2FA1" w:rsidSect="006D377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1BCD" w:rsidRDefault="00D11BCD" w:rsidP="00630422">
      <w:pPr>
        <w:spacing w:after="0" w:line="240" w:lineRule="auto"/>
      </w:pPr>
      <w:r>
        <w:separator/>
      </w:r>
    </w:p>
  </w:endnote>
  <w:endnote w:type="continuationSeparator" w:id="0">
    <w:p w:rsidR="00D11BCD" w:rsidRDefault="00D11BCD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74D" w:rsidRDefault="00E3174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74D" w:rsidRDefault="00E3174D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74D" w:rsidRDefault="00E3174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1BCD" w:rsidRDefault="00D11BCD" w:rsidP="00630422">
      <w:pPr>
        <w:spacing w:after="0" w:line="240" w:lineRule="auto"/>
      </w:pPr>
      <w:r>
        <w:separator/>
      </w:r>
    </w:p>
  </w:footnote>
  <w:footnote w:type="continuationSeparator" w:id="0">
    <w:p w:rsidR="00D11BCD" w:rsidRDefault="00D11BCD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74D" w:rsidRDefault="00E3174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DE35FB" w:rsidP="00DE35FB">
          <w:pPr>
            <w:pStyle w:val="stbilgi"/>
            <w:tabs>
              <w:tab w:val="clear" w:pos="4536"/>
              <w:tab w:val="clear" w:pos="9072"/>
              <w:tab w:val="left" w:pos="376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0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CD10B3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KUDUZ MÜŞAHEDE</w:t>
          </w:r>
          <w:r w:rsidR="0042756A">
            <w:rPr>
              <w:rFonts w:ascii="Arial" w:hAnsi="Arial" w:cs="Arial"/>
            </w:rPr>
            <w:t xml:space="preserve"> İŞLEMLERİ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74D" w:rsidRDefault="00E3174D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B2FA1"/>
    <w:rsid w:val="0042756A"/>
    <w:rsid w:val="00447CF4"/>
    <w:rsid w:val="00461686"/>
    <w:rsid w:val="004D15A8"/>
    <w:rsid w:val="005458EC"/>
    <w:rsid w:val="00581F14"/>
    <w:rsid w:val="005D2D6C"/>
    <w:rsid w:val="005E3408"/>
    <w:rsid w:val="00614512"/>
    <w:rsid w:val="00630422"/>
    <w:rsid w:val="006D3778"/>
    <w:rsid w:val="00B2613D"/>
    <w:rsid w:val="00B862A0"/>
    <w:rsid w:val="00C645F0"/>
    <w:rsid w:val="00CD10B3"/>
    <w:rsid w:val="00D11BCD"/>
    <w:rsid w:val="00DE35FB"/>
    <w:rsid w:val="00E3174D"/>
    <w:rsid w:val="00EE17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377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DE35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35F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060292A-7202-46A8-8805-2EEC75AFCAF3}"/>
</file>

<file path=customXml/itemProps2.xml><?xml version="1.0" encoding="utf-8"?>
<ds:datastoreItem xmlns:ds="http://schemas.openxmlformats.org/officeDocument/2006/customXml" ds:itemID="{8ED40D25-0F35-4036-A3E6-27022A3DD2BE}"/>
</file>

<file path=customXml/itemProps3.xml><?xml version="1.0" encoding="utf-8"?>
<ds:datastoreItem xmlns:ds="http://schemas.openxmlformats.org/officeDocument/2006/customXml" ds:itemID="{BD65BD00-D68E-4C77-8767-7E2B73859FB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5</cp:revision>
  <dcterms:created xsi:type="dcterms:W3CDTF">2018-02-23T08:02:00Z</dcterms:created>
  <dcterms:modified xsi:type="dcterms:W3CDTF">2018-03-30T2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